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1A599F1C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18991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2E2839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E7F80FA" w:rsidR="00215775" w:rsidRDefault="00215775" w:rsidP="00B40928">
      <w:pPr>
        <w:jc w:val="both"/>
      </w:pPr>
      <w:r>
        <w:t>If the STA in which dot11FineTimingMsmtRespActivated is true or dot11FineTimingMsmtInitActivated 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3A535875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activate a phase shift feedback mode of the non-TB ranging and TB ranging protocol. In </w:t>
      </w:r>
      <w:r w:rsidR="003639B6">
        <w:t>this</w:t>
      </w:r>
      <w:r>
        <w:t xml:space="preserve"> case, 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>. I</w:t>
      </w:r>
      <w:r>
        <w:t xml:space="preserve">f the ISTA-to-RSTA LMR is negotiated between ISTA and RSTA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4B277DC5" w14:textId="466B599D" w:rsidR="00A44874" w:rsidRPr="00FA3F4E" w:rsidRDefault="000F2ACB" w:rsidP="00B40928">
      <w:pPr>
        <w:jc w:val="both"/>
      </w:pPr>
      <w:r w:rsidRPr="00FA3F4E">
        <w:t xml:space="preserve">An RSTA in which dot11PhaseShiftFeedbackImplemented is true shall set the Phase Shift Feedback Support field in the Extended Capabilities element to 1. An ISTA </w:t>
      </w:r>
      <w:r w:rsidR="00D00472" w:rsidRPr="00FA3F4E">
        <w:t xml:space="preserve">which is willing to share the ISTA-to-RSTA LMR with RSTA and </w:t>
      </w:r>
      <w:r w:rsidRPr="00FA3F4E">
        <w:t>in which dot11PhaseShiftFeedbackImplemented is true shall set the ISTA-to-RSTA Phase Shift Feedback field to 1</w:t>
      </w:r>
      <w:r w:rsidR="00DF0767" w:rsidRPr="00FA3F4E">
        <w:t xml:space="preserve"> in the Ranging Parameter field in an initial Fine Timing Measurement Request frame. </w:t>
      </w:r>
    </w:p>
    <w:p w14:paraId="6FB1301B" w14:textId="77777777" w:rsidR="00D00472" w:rsidRDefault="00D00472" w:rsidP="00B40928">
      <w:pPr>
        <w:jc w:val="both"/>
      </w:pPr>
    </w:p>
    <w:p w14:paraId="58ADA32D" w14:textId="604464A0" w:rsidR="00DF49DD" w:rsidRPr="00FA3F4E" w:rsidRDefault="00D00472" w:rsidP="00DF49DD">
      <w:pPr>
        <w:jc w:val="both"/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>xtended Capabilities element that it transmits, an ISTA with dot11PhaseShiftFeedbackImplemented equal to true 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r w:rsidR="003639B6">
        <w:t>I</w:t>
      </w:r>
      <w:r w:rsidR="00AC04EC" w:rsidRPr="00FA3F4E">
        <w:t xml:space="preserve">n this </w:t>
      </w:r>
      <w:r w:rsidR="003639B6">
        <w:t>case</w:t>
      </w:r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01F4D369" w14:textId="77777777" w:rsidR="00414940" w:rsidRDefault="00414940" w:rsidP="00B40928">
      <w:pPr>
        <w:jc w:val="both"/>
      </w:pPr>
    </w:p>
    <w:p w14:paraId="285F1E1D" w14:textId="113E7B77" w:rsidR="00414940" w:rsidRPr="00A71AA3" w:rsidRDefault="00414940" w:rsidP="00B40928">
      <w:pPr>
        <w:jc w:val="both"/>
        <w:rPr>
          <w:lang w:eastAsia="zh-CN"/>
        </w:rPr>
      </w:pPr>
      <w:r>
        <w:t>When an ISTA has set the ISTA-to-RSTA Phase Shift Feedback subfield to 1 in the Ranging Parameter field in an initial Fine Timing Measurement Request frame it transmits, an RSTA with dot11PhaseShiftFeedbackImplemented may set the ISTA-to-RSTA</w:t>
      </w:r>
      <w:r w:rsidR="00AC04EC">
        <w:t xml:space="preserve"> Phase Shift Feedback subfield to 1 in the Ranging Parameter field in an initial Fine Timing Measurement frame to activate a ISTA-to-RSTA phase shift feedback mode between the ISTA and the RSTA</w:t>
      </w:r>
      <w:r w:rsidR="006C78C4">
        <w:t>. I</w:t>
      </w:r>
      <w:r w:rsidR="00AC04EC">
        <w:t xml:space="preserve">n this </w:t>
      </w:r>
      <w:r w:rsidR="006C78C4">
        <w:t>case</w:t>
      </w:r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lastRenderedPageBreak/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D56E3F" w:rsidRDefault="00646550" w:rsidP="00646550">
      <w:pPr>
        <w:pStyle w:val="Heading4"/>
        <w:jc w:val="both"/>
        <w:rPr>
          <w:i/>
          <w:color w:val="FF0000"/>
          <w:szCs w:val="22"/>
          <w:lang w:val="en-US"/>
        </w:rPr>
      </w:pPr>
      <w:bookmarkStart w:id="0" w:name="_GoBack"/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update the Figure 9-610b</w:t>
      </w:r>
      <w:r>
        <w:rPr>
          <w:i/>
          <w:color w:val="FF0000"/>
          <w:szCs w:val="22"/>
          <w:lang w:val="en-US"/>
        </w:rPr>
        <w:t xml:space="preserve"> </w:t>
      </w:r>
      <w:r w:rsidRPr="00646550">
        <w:rPr>
          <w:i/>
          <w:color w:val="FF0000"/>
          <w:szCs w:val="22"/>
        </w:rPr>
        <w:t>Ranging Parameters field format</w:t>
      </w:r>
      <w:r>
        <w:rPr>
          <w:i/>
          <w:color w:val="FF0000"/>
          <w:szCs w:val="22"/>
          <w:lang w:val="en-US"/>
        </w:rPr>
        <w:t xml:space="preserve"> and the corresponding descriptions in section 9.4.2.278 Ranging Pa</w:t>
      </w:r>
      <w:r w:rsidR="008A3FE7">
        <w:rPr>
          <w:i/>
          <w:color w:val="FF0000"/>
          <w:szCs w:val="22"/>
          <w:lang w:val="en-US"/>
        </w:rPr>
        <w:t>rameters</w:t>
      </w:r>
    </w:p>
    <w:p w14:paraId="7D22971F" w14:textId="6CDD562B" w:rsidR="005B259C" w:rsidRDefault="00300C87" w:rsidP="00B40928">
      <w:pPr>
        <w:jc w:val="both"/>
      </w:pPr>
      <w: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18992" r:id="rId11"/>
        </w:object>
      </w:r>
    </w:p>
    <w:p w14:paraId="18B2745E" w14:textId="77777777" w:rsidR="00723210" w:rsidRDefault="00723210" w:rsidP="00ED40F3">
      <w:pPr>
        <w:jc w:val="center"/>
      </w:pPr>
    </w:p>
    <w:p w14:paraId="6A63B8C3" w14:textId="04DA205A" w:rsidR="00576A04" w:rsidRDefault="0012241C" w:rsidP="00ED40F3">
      <w:pPr>
        <w:jc w:val="center"/>
      </w:pPr>
      <w:r>
        <w:t>Figure 9-610b Ranging Parameters field format</w:t>
      </w:r>
    </w:p>
    <w:p w14:paraId="23BA7D66" w14:textId="77777777" w:rsidR="004C187A" w:rsidRDefault="004C187A" w:rsidP="00B40928">
      <w:pPr>
        <w:jc w:val="both"/>
      </w:pPr>
    </w:p>
    <w:p w14:paraId="3E0EC582" w14:textId="743E9F08" w:rsidR="00725512" w:rsidRDefault="008A3FE7" w:rsidP="00B40928">
      <w:pPr>
        <w:jc w:val="both"/>
      </w:pPr>
      <w: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Default="000C6CAF" w:rsidP="00B40928">
      <w:pPr>
        <w:jc w:val="both"/>
      </w:pPr>
    </w:p>
    <w:p w14:paraId="2A5ABB58" w14:textId="4A4C566A" w:rsidR="00300C87" w:rsidRDefault="000C6CAF" w:rsidP="00B40928">
      <w:pPr>
        <w:jc w:val="both"/>
      </w:pPr>
      <w: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>
        <w:t>R</w:t>
      </w:r>
      <w:r>
        <w:t>STA Phase Shift Feedback field is set to 0.</w:t>
      </w:r>
    </w:p>
    <w:p w14:paraId="285FCFB4" w14:textId="77777777" w:rsidR="008A3FE7" w:rsidRDefault="008A3FE7" w:rsidP="00B40928">
      <w:pPr>
        <w:jc w:val="both"/>
      </w:pPr>
    </w:p>
    <w:p w14:paraId="1A063905" w14:textId="4F6806D2" w:rsidR="00FC7F26" w:rsidRPr="00B02138" w:rsidRDefault="00D56E3F" w:rsidP="00B02138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</w:t>
      </w:r>
      <w:r w:rsidR="00B615D7">
        <w:rPr>
          <w:i/>
          <w:color w:val="FF0000"/>
          <w:szCs w:val="22"/>
        </w:rPr>
        <w:t xml:space="preserve"> add the following figure </w:t>
      </w:r>
      <w:r w:rsidR="00B8214D">
        <w:rPr>
          <w:i/>
          <w:color w:val="FF0000"/>
          <w:szCs w:val="22"/>
          <w:lang w:val="en-US"/>
        </w:rPr>
        <w:t xml:space="preserve">and the corresponding descriptions </w:t>
      </w:r>
      <w:r w:rsidR="00A43139">
        <w:rPr>
          <w:i/>
          <w:color w:val="FF0000"/>
          <w:szCs w:val="22"/>
          <w:lang w:val="en-US"/>
        </w:rPr>
        <w:t xml:space="preserve">in section 9.6.7.37 Location Measurement Report frame format </w:t>
      </w:r>
    </w:p>
    <w:p w14:paraId="3BF36F7C" w14:textId="3D993984" w:rsidR="001F0824" w:rsidRPr="00DC2A1B" w:rsidRDefault="008F0B89" w:rsidP="00581F20">
      <w:pPr>
        <w:jc w:val="center"/>
      </w:pPr>
      <w:r w:rsidRPr="008F0B89">
        <w:t xml:space="preserve"> </w:t>
      </w:r>
      <w:r w:rsidR="00F01BAE"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18993" r:id="rId13"/>
        </w:object>
      </w:r>
    </w:p>
    <w:p w14:paraId="61845AFD" w14:textId="2C2A9268" w:rsidR="00B02138" w:rsidRDefault="004134CA" w:rsidP="00B02138">
      <w:pPr>
        <w:jc w:val="center"/>
        <w:rPr>
          <w:sz w:val="24"/>
        </w:rPr>
      </w:pPr>
      <w:r w:rsidRPr="00266E66">
        <w:rPr>
          <w:sz w:val="24"/>
        </w:rPr>
        <w:t>Figure 9-xxxx F</w:t>
      </w:r>
      <w:r w:rsidR="008F0B89">
        <w:rPr>
          <w:sz w:val="24"/>
        </w:rPr>
        <w:t>ormat of the TOA Error Field</w:t>
      </w:r>
    </w:p>
    <w:p w14:paraId="1126F126" w14:textId="77777777" w:rsidR="00723210" w:rsidRDefault="00723210" w:rsidP="00B02138">
      <w:pPr>
        <w:jc w:val="center"/>
        <w:rPr>
          <w:sz w:val="24"/>
        </w:rPr>
      </w:pPr>
    </w:p>
    <w:p w14:paraId="0808AE09" w14:textId="2DA379F2" w:rsidR="0006740C" w:rsidRDefault="00725512" w:rsidP="00A4355B">
      <w:pPr>
        <w:jc w:val="both"/>
      </w:pPr>
      <w:r w:rsidRPr="005718CE">
        <w:t xml:space="preserve">The Feedback Type field contains an indication of the feedback type of the </w:t>
      </w:r>
      <w:proofErr w:type="spellStart"/>
      <w:r w:rsidRPr="005718CE">
        <w:t>ToA</w:t>
      </w:r>
      <w:proofErr w:type="spellEnd"/>
      <w:r w:rsidRPr="005718CE">
        <w:t xml:space="preserve"> field.</w:t>
      </w:r>
      <w:r w:rsidR="00513202" w:rsidRPr="005718CE">
        <w:t xml:space="preserve"> </w:t>
      </w:r>
      <w:r w:rsidR="0006740C">
        <w:t>In the RSTA-to-ISTA LMR frame, t</w:t>
      </w:r>
      <w:r w:rsidR="00513202" w:rsidRPr="005718CE">
        <w:t xml:space="preserve">he Feedback type field is set to 0, if the </w:t>
      </w:r>
      <w:proofErr w:type="spellStart"/>
      <w:r w:rsidR="00513202" w:rsidRPr="005718CE">
        <w:t>ToA</w:t>
      </w:r>
      <w:proofErr w:type="spellEnd"/>
      <w:r w:rsidR="00513202" w:rsidRPr="005718CE">
        <w:t xml:space="preserve"> field contains the </w:t>
      </w:r>
      <w:proofErr w:type="spellStart"/>
      <w:r w:rsidR="00513202" w:rsidRPr="005718CE">
        <w:t>ToA</w:t>
      </w:r>
      <w:proofErr w:type="spellEnd"/>
      <w:r w:rsidR="00513202" w:rsidRPr="005718CE">
        <w:t xml:space="preserve"> value of the corresponding </w:t>
      </w:r>
      <w:r w:rsidR="0006740C">
        <w:t xml:space="preserve">UL </w:t>
      </w:r>
      <w:r w:rsidR="00312533">
        <w:t xml:space="preserve">or DL </w:t>
      </w:r>
      <w:r w:rsidR="00513202" w:rsidRPr="005718CE">
        <w:t xml:space="preserve">NDP, and the Feedback </w:t>
      </w:r>
      <w:r w:rsidR="00F14938">
        <w:t>T</w:t>
      </w:r>
      <w:r w:rsidR="00513202" w:rsidRPr="005718CE">
        <w:t xml:space="preserve">ype field is set to 1, if the </w:t>
      </w:r>
      <w:proofErr w:type="spellStart"/>
      <w:r w:rsidR="005718CE" w:rsidRPr="005718CE">
        <w:t>ToA</w:t>
      </w:r>
      <w:proofErr w:type="spellEnd"/>
      <w:r w:rsidR="005718CE" w:rsidRPr="005718CE">
        <w:t xml:space="preserve"> field contains the Phase Shift value of the corresponding </w:t>
      </w:r>
      <w:r w:rsidR="00312533">
        <w:t>UL or DL NDP.</w:t>
      </w:r>
    </w:p>
    <w:p w14:paraId="0C567FDB" w14:textId="77777777" w:rsidR="00C73C02" w:rsidRDefault="00C73C02" w:rsidP="00A4355B">
      <w:pPr>
        <w:jc w:val="both"/>
      </w:pPr>
    </w:p>
    <w:bookmarkEnd w:id="0"/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lastRenderedPageBreak/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</w:t>
      </w:r>
      <w:proofErr w:type="spellStart"/>
      <w:r w:rsidR="000811C5">
        <w:t>ssed</w:t>
      </w:r>
      <w:proofErr w:type="spellEnd"/>
      <w:r w:rsidR="000811C5">
        <w:t xml:space="preserve">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4C1745" w14:textId="77777777" w:rsidR="009D25D1" w:rsidRDefault="009D25D1">
      <w:r>
        <w:separator/>
      </w:r>
    </w:p>
  </w:endnote>
  <w:endnote w:type="continuationSeparator" w:id="0">
    <w:p w14:paraId="1EE83B4B" w14:textId="77777777" w:rsidR="009D25D1" w:rsidRDefault="009D2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87FE4">
          <w:rPr>
            <w:noProof/>
          </w:rPr>
          <w:t>5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B48693" w14:textId="77777777" w:rsidR="009D25D1" w:rsidRDefault="009D25D1">
      <w:r>
        <w:separator/>
      </w:r>
    </w:p>
  </w:footnote>
  <w:footnote w:type="continuationSeparator" w:id="0">
    <w:p w14:paraId="7A9018B1" w14:textId="77777777" w:rsidR="009D25D1" w:rsidRDefault="009D25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4"/>
  </w:num>
  <w:num w:numId="4">
    <w:abstractNumId w:val="2"/>
  </w:num>
  <w:num w:numId="5">
    <w:abstractNumId w:val="7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3"/>
  </w:num>
  <w:num w:numId="12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EDB"/>
    <w:rsid w:val="003D02BA"/>
    <w:rsid w:val="003D10AA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7AD1"/>
    <w:rsid w:val="00457E99"/>
    <w:rsid w:val="0046050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2440"/>
    <w:rsid w:val="004A2539"/>
    <w:rsid w:val="004A2811"/>
    <w:rsid w:val="004A31FA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F065E"/>
    <w:rsid w:val="008F0B89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1CAD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13C532-9374-4B14-B05B-A5ABC6400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411</Words>
  <Characters>7373</Characters>
  <Application>Microsoft Office Word</Application>
  <DocSecurity>0</DocSecurity>
  <Lines>181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b188667c-0dfd-42c2-a722-2cab548e0349</vt:lpwstr>
  </property>
  <property fmtid="{D5CDD505-2E9C-101B-9397-08002B2CF9AE}" pid="4" name="CTP_TimeStamp">
    <vt:lpwstr>2019-01-17 14:30:2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